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8571A" w:rsidRPr="0058571A" w:rsidRDefault="00B90D63" w:rsidP="0058571A">
      <w:r>
        <w:t>RELATIONAL MODEL DIAGRAM FOR MY PROJECT</w:t>
      </w:r>
    </w:p>
    <w:p w:rsidR="0058571A" w:rsidRPr="0058571A" w:rsidRDefault="0058571A" w:rsidP="0058571A"/>
    <w:p w:rsidR="0058571A" w:rsidRDefault="0058571A" w:rsidP="0058571A"/>
    <w:p w:rsidR="00A144C7" w:rsidRDefault="00A144C7" w:rsidP="0058571A"/>
    <w:p w:rsidR="00A144C7" w:rsidRDefault="00A144C7" w:rsidP="0058571A"/>
    <w:p w:rsidR="00A144C7" w:rsidRDefault="00A144C7" w:rsidP="0058571A"/>
    <w:p w:rsidR="00A144C7" w:rsidRDefault="00B53C8E" w:rsidP="0058571A"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752474</wp:posOffset>
                </wp:positionH>
                <wp:positionV relativeFrom="paragraph">
                  <wp:posOffset>575945</wp:posOffset>
                </wp:positionV>
                <wp:extent cx="3419475" cy="819150"/>
                <wp:effectExtent l="0" t="0" r="28575" b="19050"/>
                <wp:wrapNone/>
                <wp:docPr id="12" name="Straight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419475" cy="8191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85C96D9" id="Straight Connector 12" o:spid="_x0000_s1026" style="position:absolute;flip:y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9.25pt,45.35pt" to="328.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" strokecolor="black [3200]" strokeweight=".5pt">
                <v:stroke joinstyle="miter"/>
              </v:line>
            </w:pict>
          </mc:Fallback>
        </mc:AlternateContent>
      </w:r>
    </w:p>
    <w:tbl>
      <w:tblPr>
        <w:tblStyle w:val="TableGrid"/>
        <w:tblW w:w="0" w:type="auto"/>
        <w:tblInd w:w="6565" w:type="dxa"/>
        <w:tblLook w:val="04A0" w:firstRow="1" w:lastRow="0" w:firstColumn="1" w:lastColumn="0" w:noHBand="0" w:noVBand="1"/>
      </w:tblPr>
      <w:tblGrid>
        <w:gridCol w:w="2451"/>
      </w:tblGrid>
      <w:tr w:rsidR="00A144C7" w:rsidTr="00A144C7">
        <w:tc>
          <w:tcPr>
            <w:tcW w:w="2451" w:type="dxa"/>
          </w:tcPr>
          <w:p w:rsidR="00A144C7" w:rsidRDefault="00A144C7" w:rsidP="0058571A">
            <w:r>
              <w:t>Finance</w:t>
            </w:r>
          </w:p>
        </w:tc>
      </w:tr>
      <w:tr w:rsidR="00A144C7" w:rsidTr="00A144C7">
        <w:tc>
          <w:tcPr>
            <w:tcW w:w="2451" w:type="dxa"/>
          </w:tcPr>
          <w:p w:rsidR="00A144C7" w:rsidRDefault="00A144C7" w:rsidP="0058571A">
            <w:proofErr w:type="spellStart"/>
            <w:r>
              <w:t>AccNo</w:t>
            </w:r>
            <w:proofErr w:type="spellEnd"/>
          </w:p>
          <w:p w:rsidR="00A144C7" w:rsidRDefault="00B53C8E" w:rsidP="0058571A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731520</wp:posOffset>
                      </wp:positionH>
                      <wp:positionV relativeFrom="paragraph">
                        <wp:posOffset>173989</wp:posOffset>
                      </wp:positionV>
                      <wp:extent cx="28575" cy="1285875"/>
                      <wp:effectExtent l="0" t="0" r="28575" b="28575"/>
                      <wp:wrapNone/>
                      <wp:docPr id="9" name="Straight Connector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8575" cy="128587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DE24477" id="Straight Connector 9" o:spid="_x0000_s1026" style="position:absolute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7.6pt,13.7pt" to="59.85pt,11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" strokecolor="black [3200]" strokeweight=".5pt">
                      <v:stroke joinstyle="miter"/>
                    </v:line>
                  </w:pict>
                </mc:Fallback>
              </mc:AlternateContent>
            </w:r>
            <w:r w:rsidR="00A144C7">
              <w:t>Fees</w:t>
            </w:r>
          </w:p>
        </w:tc>
      </w:tr>
    </w:tbl>
    <w:p w:rsidR="00A144C7" w:rsidRPr="0058571A" w:rsidRDefault="00A144C7" w:rsidP="0058571A"/>
    <w:p w:rsidR="0058571A" w:rsidRDefault="00B53C8E" w:rsidP="0058571A"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533400</wp:posOffset>
                </wp:positionH>
                <wp:positionV relativeFrom="paragraph">
                  <wp:posOffset>207645</wp:posOffset>
                </wp:positionV>
                <wp:extent cx="561975" cy="76200"/>
                <wp:effectExtent l="0" t="0" r="28575" b="19050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1975" cy="762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037C4B8" id="Straight Connector 14" o:spid="_x0000_s1026" style="position:absolute;flip:x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2pt,16.35pt" to="86.25pt,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057275</wp:posOffset>
                </wp:positionH>
                <wp:positionV relativeFrom="paragraph">
                  <wp:posOffset>236220</wp:posOffset>
                </wp:positionV>
                <wp:extent cx="9525" cy="47625"/>
                <wp:effectExtent l="0" t="0" r="28575" b="28575"/>
                <wp:wrapNone/>
                <wp:docPr id="13" name="Straight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476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2910D5D" id="Straight Connector 13" o:spid="_x0000_s1026" style="position:absolute;flip:x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3.25pt,18.6pt" to="84pt,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" strokecolor="black [3200]" strokeweight=".5pt">
                <v:stroke joinstyle="miter"/>
              </v:line>
            </w:pict>
          </mc:Fallback>
        </mc:AlternateConten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335"/>
      </w:tblGrid>
      <w:tr w:rsidR="0058571A" w:rsidTr="0058571A">
        <w:tc>
          <w:tcPr>
            <w:tcW w:w="2335" w:type="dxa"/>
          </w:tcPr>
          <w:p w:rsidR="0058571A" w:rsidRDefault="0058571A" w:rsidP="0058571A">
            <w:r>
              <w:t>Faculty</w:t>
            </w:r>
          </w:p>
        </w:tc>
      </w:tr>
      <w:tr w:rsidR="0058571A" w:rsidTr="0058571A">
        <w:tc>
          <w:tcPr>
            <w:tcW w:w="2335" w:type="dxa"/>
          </w:tcPr>
          <w:p w:rsidR="0058571A" w:rsidRDefault="0058571A" w:rsidP="0058571A">
            <w:proofErr w:type="spellStart"/>
            <w:r>
              <w:t>RegNo</w:t>
            </w:r>
            <w:proofErr w:type="spellEnd"/>
            <w:r>
              <w:t>.</w:t>
            </w:r>
          </w:p>
          <w:p w:rsidR="0058571A" w:rsidRDefault="0058571A" w:rsidP="0058571A">
            <w:proofErr w:type="spellStart"/>
            <w:r>
              <w:t>Programme</w:t>
            </w:r>
            <w:proofErr w:type="spellEnd"/>
          </w:p>
          <w:p w:rsidR="0058571A" w:rsidRDefault="00A144C7" w:rsidP="0058571A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566420</wp:posOffset>
                      </wp:positionH>
                      <wp:positionV relativeFrom="paragraph">
                        <wp:posOffset>174624</wp:posOffset>
                      </wp:positionV>
                      <wp:extent cx="19050" cy="1857375"/>
                      <wp:effectExtent l="0" t="0" r="19050" b="28575"/>
                      <wp:wrapNone/>
                      <wp:docPr id="4" name="Straight Connector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050" cy="185737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742AB69F" id="Straight Connector 4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4.6pt,13.75pt" to="46.1pt,16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" strokecolor="black [3200]" strokeweight=".5pt">
                      <v:stroke joinstyle="miter"/>
                    </v:line>
                  </w:pict>
                </mc:Fallback>
              </mc:AlternateContent>
            </w:r>
            <w:r w:rsidR="00B53C8E">
              <w:t>Time</w:t>
            </w:r>
          </w:p>
        </w:tc>
      </w:tr>
    </w:tbl>
    <w:p w:rsidR="0058571A" w:rsidRDefault="0058571A" w:rsidP="0058571A">
      <w:r>
        <w:t xml:space="preserve">                                                                            </w:t>
      </w:r>
    </w:p>
    <w:p w:rsidR="0058571A" w:rsidRDefault="00B53C8E" w:rsidP="0058571A"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838700</wp:posOffset>
                </wp:positionH>
                <wp:positionV relativeFrom="paragraph">
                  <wp:posOffset>274320</wp:posOffset>
                </wp:positionV>
                <wp:extent cx="171450" cy="104775"/>
                <wp:effectExtent l="0" t="0" r="19050" b="28575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71450" cy="1047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37F98E9" id="Straight Connector 11" o:spid="_x0000_s1026" style="position:absolute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81pt,21.6pt" to="394.5pt,2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5010150</wp:posOffset>
                </wp:positionH>
                <wp:positionV relativeFrom="paragraph">
                  <wp:posOffset>264795</wp:posOffset>
                </wp:positionV>
                <wp:extent cx="171450" cy="152400"/>
                <wp:effectExtent l="0" t="0" r="19050" b="1905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1450" cy="152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1911431" id="Straight Connector 10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94.5pt,20.85pt" to="408pt,3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" strokecolor="black [3200]" strokeweight=".5pt">
                <v:stroke joinstyle="miter"/>
              </v:line>
            </w:pict>
          </mc:Fallback>
        </mc:AlternateContent>
      </w:r>
      <w:r w:rsidR="00A144C7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952875</wp:posOffset>
                </wp:positionH>
                <wp:positionV relativeFrom="paragraph">
                  <wp:posOffset>1271270</wp:posOffset>
                </wp:positionV>
                <wp:extent cx="161925" cy="38100"/>
                <wp:effectExtent l="0" t="0" r="28575" b="19050"/>
                <wp:wrapNone/>
                <wp:docPr id="8" name="Straight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1925" cy="381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EE1898E" id="Straight Connector 8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1.25pt,100.1pt" to="324pt,10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" strokecolor="black [3200]" strokeweight=".5pt">
                <v:stroke joinstyle="miter"/>
              </v:line>
            </w:pict>
          </mc:Fallback>
        </mc:AlternateContent>
      </w:r>
      <w:r w:rsidR="00A144C7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952875</wp:posOffset>
                </wp:positionH>
                <wp:positionV relativeFrom="paragraph">
                  <wp:posOffset>1023620</wp:posOffset>
                </wp:positionV>
                <wp:extent cx="152400" cy="238125"/>
                <wp:effectExtent l="0" t="0" r="19050" b="28575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2400" cy="2381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9E7EEED" id="Straight Connector 7" o:spid="_x0000_s1026" style="position:absolute;flip:y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1.25pt,80.6pt" to="323.25pt,9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" strokecolor="black [3200]" strokeweight=".5pt">
                <v:stroke joinstyle="miter"/>
              </v:line>
            </w:pict>
          </mc:Fallback>
        </mc:AlternateContent>
      </w:r>
      <w:r w:rsidR="00A144C7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200149</wp:posOffset>
                </wp:positionH>
                <wp:positionV relativeFrom="paragraph">
                  <wp:posOffset>1176020</wp:posOffset>
                </wp:positionV>
                <wp:extent cx="2905125" cy="1438275"/>
                <wp:effectExtent l="0" t="0" r="28575" b="28575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905125" cy="1438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EEAE87E" id="Straight Connector 6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4.5pt,92.6pt" to="323.25pt,20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" strokecolor="black [3200]" strokeweight=".5pt">
                <v:stroke joinstyle="miter"/>
              </v:line>
            </w:pict>
          </mc:Fallback>
        </mc:AlternateContent>
      </w:r>
      <w:r w:rsidR="0058571A">
        <w:t xml:space="preserve">                                                                                     </w:t>
      </w:r>
    </w:p>
    <w:tbl>
      <w:tblPr>
        <w:tblStyle w:val="TableGrid"/>
        <w:tblW w:w="0" w:type="auto"/>
        <w:tblInd w:w="6475" w:type="dxa"/>
        <w:tblLook w:val="04A0" w:firstRow="1" w:lastRow="0" w:firstColumn="1" w:lastColumn="0" w:noHBand="0" w:noVBand="1"/>
      </w:tblPr>
      <w:tblGrid>
        <w:gridCol w:w="2541"/>
      </w:tblGrid>
      <w:tr w:rsidR="0058571A" w:rsidTr="003E2814">
        <w:trPr>
          <w:trHeight w:val="70"/>
        </w:trPr>
        <w:tc>
          <w:tcPr>
            <w:tcW w:w="2541" w:type="dxa"/>
          </w:tcPr>
          <w:p w:rsidR="0058571A" w:rsidRDefault="0058571A" w:rsidP="003E2814">
            <w:r>
              <w:t>Student</w:t>
            </w:r>
          </w:p>
        </w:tc>
      </w:tr>
      <w:tr w:rsidR="0058571A" w:rsidTr="003E2814">
        <w:tc>
          <w:tcPr>
            <w:tcW w:w="2541" w:type="dxa"/>
          </w:tcPr>
          <w:p w:rsidR="0058571A" w:rsidRDefault="0058571A" w:rsidP="003E2814">
            <w:r>
              <w:t>Id</w:t>
            </w:r>
          </w:p>
          <w:p w:rsidR="0058571A" w:rsidRDefault="0058571A" w:rsidP="003E2814">
            <w:proofErr w:type="spellStart"/>
            <w:r>
              <w:t>StuName</w:t>
            </w:r>
            <w:proofErr w:type="spellEnd"/>
          </w:p>
          <w:p w:rsidR="0058571A" w:rsidRDefault="0058571A" w:rsidP="003E2814">
            <w:r>
              <w:t>age</w:t>
            </w:r>
          </w:p>
          <w:p w:rsidR="0058571A" w:rsidRDefault="0058571A" w:rsidP="003E2814">
            <w:r>
              <w:t>sex</w:t>
            </w:r>
          </w:p>
          <w:p w:rsidR="0058571A" w:rsidRDefault="0058571A" w:rsidP="003E2814">
            <w:r>
              <w:t>telephone</w:t>
            </w:r>
          </w:p>
          <w:p w:rsidR="0058571A" w:rsidRDefault="0058571A" w:rsidP="003E2814">
            <w:r>
              <w:t>nationality</w:t>
            </w:r>
          </w:p>
          <w:p w:rsidR="0058571A" w:rsidRDefault="0058571A" w:rsidP="003E2814"/>
        </w:tc>
      </w:tr>
    </w:tbl>
    <w:p w:rsidR="00A144C7" w:rsidRDefault="00A144C7" w:rsidP="0058571A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657225</wp:posOffset>
                </wp:positionH>
                <wp:positionV relativeFrom="paragraph">
                  <wp:posOffset>262255</wp:posOffset>
                </wp:positionV>
                <wp:extent cx="9525" cy="19050"/>
                <wp:effectExtent l="0" t="0" r="28575" b="19050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525" cy="19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EE803A7" id="Straight Connector 5" o:spid="_x0000_s1026" style="position:absolute;flip:x 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1.75pt,20.65pt" to="52.5pt,2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" strokecolor="#5b9bd5 [3204]" strokeweight=".5pt">
                <v:stroke joinstyle="miter"/>
              </v:line>
            </w:pict>
          </mc:Fallback>
        </mc:AlternateContent>
      </w:r>
      <w:r w:rsidR="0058571A">
        <w:br w:type="textWrapping" w:clear="all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5"/>
      </w:tblGrid>
      <w:tr w:rsidR="00A144C7" w:rsidTr="00A144C7">
        <w:tc>
          <w:tcPr>
            <w:tcW w:w="1885" w:type="dxa"/>
          </w:tcPr>
          <w:p w:rsidR="00A144C7" w:rsidRDefault="00A144C7" w:rsidP="0058571A">
            <w:r>
              <w:t>Link</w:t>
            </w:r>
          </w:p>
        </w:tc>
      </w:tr>
      <w:tr w:rsidR="00A144C7" w:rsidTr="00A144C7">
        <w:tc>
          <w:tcPr>
            <w:tcW w:w="1885" w:type="dxa"/>
          </w:tcPr>
          <w:p w:rsidR="00A144C7" w:rsidRDefault="00A144C7" w:rsidP="0058571A">
            <w:proofErr w:type="spellStart"/>
            <w:r>
              <w:t>Member_id</w:t>
            </w:r>
            <w:proofErr w:type="spellEnd"/>
          </w:p>
          <w:p w:rsidR="00A144C7" w:rsidRDefault="00A144C7" w:rsidP="0058571A">
            <w:proofErr w:type="spellStart"/>
            <w:r>
              <w:t>Faculty_id</w:t>
            </w:r>
            <w:proofErr w:type="spellEnd"/>
          </w:p>
        </w:tc>
      </w:tr>
    </w:tbl>
    <w:p w:rsidR="00247699" w:rsidRDefault="0058571A" w:rsidP="0058571A">
      <w:r>
        <w:t xml:space="preserve">                                                         </w:t>
      </w:r>
    </w:p>
    <w:p w:rsidR="00247699" w:rsidRPr="00247699" w:rsidRDefault="00247699" w:rsidP="00247699"/>
    <w:p w:rsidR="00247699" w:rsidRPr="00247699" w:rsidRDefault="00247699" w:rsidP="00247699"/>
    <w:p w:rsidR="00247699" w:rsidRPr="00247699" w:rsidRDefault="00247699" w:rsidP="00247699"/>
    <w:p w:rsidR="00247699" w:rsidRPr="00247699" w:rsidRDefault="00247699" w:rsidP="00247699"/>
    <w:p w:rsidR="00247699" w:rsidRDefault="00247699" w:rsidP="00247699"/>
    <w:p w:rsidR="00247699" w:rsidRDefault="00323592">
      <w:r>
        <w:t>ER diagram</w:t>
      </w:r>
      <w:bookmarkStart w:id="0" w:name="_GoBack"/>
      <w:bookmarkEnd w:id="0"/>
      <w:r w:rsidR="00247699">
        <w:br w:type="page"/>
      </w:r>
    </w:p>
    <w:p w:rsidR="00327FD7" w:rsidRPr="00247699" w:rsidRDefault="00247699" w:rsidP="00247699">
      <w:r>
        <w:object w:dxaOrig="10846" w:dyaOrig="8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62.25pt" o:ole="">
            <v:imagedata r:id="rId4" o:title=""/>
          </v:shape>
          <o:OLEObject Type="Embed" ProgID="Visio.Drawing.15" ShapeID="_x0000_i1025" DrawAspect="Content" ObjectID="_1719715482" r:id="rId5"/>
        </w:object>
      </w:r>
    </w:p>
    <w:sectPr w:rsidR="00327FD7" w:rsidRPr="00247699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3864"/>
    <w:rsid w:val="00247699"/>
    <w:rsid w:val="00323592"/>
    <w:rsid w:val="003E3C0F"/>
    <w:rsid w:val="0058571A"/>
    <w:rsid w:val="00833EA1"/>
    <w:rsid w:val="00926CD3"/>
    <w:rsid w:val="00A144C7"/>
    <w:rsid w:val="00B53C8E"/>
    <w:rsid w:val="00B90D63"/>
    <w:rsid w:val="00BD151D"/>
    <w:rsid w:val="00E538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C85F008-2336-4454-A825-25B336D99D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8571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68</Words>
  <Characters>394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account</dc:creator>
  <cp:keywords/>
  <dc:description/>
  <cp:lastModifiedBy>Microsoft account</cp:lastModifiedBy>
  <cp:revision>2</cp:revision>
  <dcterms:created xsi:type="dcterms:W3CDTF">2022-07-19T02:58:00Z</dcterms:created>
  <dcterms:modified xsi:type="dcterms:W3CDTF">2022-07-19T02:58:00Z</dcterms:modified>
</cp:coreProperties>
</file>